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r>
              <w:rPr>
                <w:rFonts w:eastAsia="SimSun"/>
                <w:lang w:eastAsia="zh-CN"/>
              </w:rPr>
              <w:t>eIAB</w:t>
            </w:r>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r w:rsidRPr="007A72D5">
              <w:t>NR_IAB_enh-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RAN2 to support type-2/3 RLF indication (FFS specified behavior(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lastRenderedPageBreak/>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based on flow control feedback is allowed based on certain value of available buffer size. FFS further details. (Current hbh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Description of potential behavior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lastRenderedPageBreak/>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eIAB </w:t>
            </w:r>
            <w:r w:rsidR="00BC5FF2">
              <w:rPr>
                <w:rFonts w:eastAsia="SimSun" w:hint="eastAsia"/>
                <w:lang w:eastAsia="zh-CN"/>
              </w:rPr>
              <w:t xml:space="preserve"> </w:t>
            </w:r>
            <w:r w:rsidR="00BC5FF2">
              <w:t>is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r w:rsidR="000E73D8" w:rsidRPr="007A20CF">
              <w:t>ervices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Transfer of data;</w:t>
      </w:r>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Routing of packets to next hop;</w:t>
      </w:r>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Determination of BAP destination and BAP path for packets from upper layers;</w:t>
      </w:r>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Determination of egress BH RLC channels for packets routed to next hop;</w:t>
      </w:r>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Differentiating traffic to be delivered to upper layers from traffic to be delivered to egress link;</w:t>
      </w:r>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signalling;</w:t>
      </w:r>
    </w:p>
    <w:p w14:paraId="58380395" w14:textId="77777777" w:rsidR="000B6135" w:rsidRPr="007A20CF" w:rsidRDefault="000B6135" w:rsidP="000B6135">
      <w:pPr>
        <w:pStyle w:val="B10"/>
      </w:pPr>
      <w:r w:rsidRPr="007A20CF">
        <w:t>-</w:t>
      </w:r>
      <w:r w:rsidRPr="007A20CF">
        <w:tab/>
        <w:t xml:space="preserve">BH RLF </w:t>
      </w:r>
      <w:ins w:id="7" w:author="QC-3" w:date="2021-09-06T09:38:00Z">
        <w:r>
          <w:t xml:space="preserve">detection </w:t>
        </w:r>
      </w:ins>
      <w:r w:rsidRPr="007A20CF">
        <w:t>indication</w:t>
      </w:r>
      <w:ins w:id="8" w:author="QC-3" w:date="2021-09-06T11:07:00Z">
        <w:r>
          <w:t>,</w:t>
        </w:r>
      </w:ins>
      <w:ins w:id="9" w:author="QC-3" w:date="2021-09-06T09:38:00Z">
        <w:r>
          <w:t xml:space="preserve"> BH recovery indication, and BH recovery failure indication</w:t>
        </w:r>
      </w:ins>
      <w:r w:rsidRPr="007A20CF">
        <w:t>.</w:t>
      </w:r>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0" w:name="_Toc37231916"/>
      <w:bookmarkStart w:id="11" w:name="_Toc46501971"/>
      <w:bookmarkStart w:id="12" w:name="_Toc51971319"/>
      <w:bookmarkStart w:id="13" w:name="_Toc52551302"/>
      <w:bookmarkStart w:id="14" w:name="_Toc76504954"/>
      <w:r w:rsidRPr="007A20CF">
        <w:t>6.11.3</w:t>
      </w:r>
      <w:r w:rsidRPr="007A20CF">
        <w:tab/>
        <w:t>Routing and BH-RLC-channel mapping on BAP sublayer</w:t>
      </w:r>
      <w:bookmarkEnd w:id="10"/>
      <w:bookmarkEnd w:id="11"/>
      <w:bookmarkEnd w:id="12"/>
      <w:bookmarkEnd w:id="13"/>
      <w:bookmarkEnd w:id="14"/>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56.2pt;height:188.9pt" o:ole="">
            <v:imagedata r:id="rId16" o:title=""/>
          </v:shape>
          <o:OLEObject Type="Embed" ProgID="Visio.Drawing.11" ShapeID="_x0000_i1033" DrawAspect="Content" ObjectID="_1692433581" r:id="rId17"/>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77777777" w:rsidR="000B6135" w:rsidRDefault="000B6135" w:rsidP="000B6135">
      <w:pPr>
        <w:rPr>
          <w:ins w:id="15"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16" w:author="QC-3" w:date="2021-09-06T10:16:00Z">
        <w:r w:rsidRPr="007A20CF" w:rsidDel="008D13EC">
          <w:rPr>
            <w:lang w:eastAsia="x-none"/>
          </w:rPr>
          <w:delText xml:space="preserve">has </w:delText>
        </w:r>
      </w:del>
      <w:ins w:id="17" w:author="QC-3" w:date="2021-09-06T10:20:00Z">
        <w:r>
          <w:rPr>
            <w:lang w:eastAsia="x-none"/>
          </w:rPr>
          <w:t xml:space="preserve">resolved from the routing entry </w:t>
        </w:r>
      </w:ins>
      <w:ins w:id="18" w:author="QC-3" w:date="2021-09-06T10:16:00Z">
        <w:r>
          <w:rPr>
            <w:lang w:eastAsia="x-none"/>
          </w:rPr>
          <w:t xml:space="preserve">is </w:t>
        </w:r>
      </w:ins>
      <w:ins w:id="19" w:author="QC-3" w:date="2021-09-06T11:12:00Z">
        <w:r>
          <w:rPr>
            <w:lang w:eastAsia="x-none"/>
          </w:rPr>
          <w:t>unavailable</w:t>
        </w:r>
      </w:ins>
      <w:ins w:id="20" w:author="QC-3" w:date="2021-09-06T10:17:00Z">
        <w:r>
          <w:rPr>
            <w:lang w:eastAsia="x-none"/>
          </w:rPr>
          <w:t xml:space="preserve"> or congested</w:t>
        </w:r>
      </w:ins>
      <w:del w:id="21" w:author="QC-3" w:date="2021-09-06T10:17:00Z">
        <w:r w:rsidRPr="007A20CF" w:rsidDel="008D13EC">
          <w:rPr>
            <w:lang w:eastAsia="x-none"/>
          </w:rPr>
          <w:delText>RLF</w:delText>
        </w:r>
      </w:del>
      <w:r w:rsidRPr="007A20CF">
        <w:rPr>
          <w:lang w:eastAsia="x-none"/>
        </w:rPr>
        <w:t xml:space="preserve">, the IAB-node may </w:t>
      </w:r>
      <w:ins w:id="22" w:author="QC-3" w:date="2021-09-06T10:29:00Z">
        <w:r>
          <w:rPr>
            <w:lang w:eastAsia="x-none"/>
          </w:rPr>
          <w:t xml:space="preserve">perform local rerouting, i.e., </w:t>
        </w:r>
      </w:ins>
      <w:r w:rsidRPr="007A20CF">
        <w:rPr>
          <w:lang w:eastAsia="x-none"/>
        </w:rPr>
        <w:t>select another BH link based on routing entries with the same destination BAP address, i.e., by disregarding the BAP path ID. In this manner, a packet can be delivered via an alternative path in case the indicated path is not available.</w:t>
      </w:r>
      <w:ins w:id="23" w:author="QC-3" w:date="2021-09-06T09:57:00Z">
        <w:r>
          <w:rPr>
            <w:lang w:eastAsia="x-none"/>
          </w:rPr>
          <w:t xml:space="preserve"> </w:t>
        </w:r>
      </w:ins>
    </w:p>
    <w:p w14:paraId="7A66F039" w14:textId="77777777" w:rsidR="000B6135" w:rsidRPr="000B6135" w:rsidRDefault="000B6135" w:rsidP="000B6135">
      <w:pPr>
        <w:rPr>
          <w:ins w:id="24" w:author="QC-3" w:date="2021-09-06T10:25:00Z"/>
          <w:lang w:eastAsia="x-none"/>
        </w:rPr>
      </w:pPr>
      <w:ins w:id="25" w:author="QC-3" w:date="2021-09-06T10:20:00Z">
        <w:r>
          <w:rPr>
            <w:lang w:eastAsia="x-none"/>
          </w:rPr>
          <w:t>A</w:t>
        </w:r>
      </w:ins>
      <w:ins w:id="26" w:author="QC-3" w:date="2021-09-06T10:17:00Z">
        <w:r>
          <w:rPr>
            <w:lang w:eastAsia="x-none"/>
          </w:rPr>
          <w:t xml:space="preserve"> BH link may be considered </w:t>
        </w:r>
      </w:ins>
      <w:ins w:id="27" w:author="QC-3" w:date="2021-09-06T11:12:00Z">
        <w:r>
          <w:rPr>
            <w:lang w:eastAsia="x-none"/>
          </w:rPr>
          <w:t>un</w:t>
        </w:r>
      </w:ins>
      <w:ins w:id="28" w:author="QC-3" w:date="2021-09-06T10:17:00Z">
        <w:r>
          <w:rPr>
            <w:lang w:eastAsia="x-none"/>
          </w:rPr>
          <w:t xml:space="preserve">available </w:t>
        </w:r>
      </w:ins>
      <w:ins w:id="29" w:author="QC-3" w:date="2021-09-06T10:20:00Z">
        <w:r>
          <w:rPr>
            <w:lang w:eastAsia="x-none"/>
          </w:rPr>
          <w:t xml:space="preserve">in case </w:t>
        </w:r>
      </w:ins>
      <w:ins w:id="30" w:author="QC-3" w:date="2021-09-06T10:22:00Z">
        <w:r>
          <w:rPr>
            <w:lang w:eastAsia="x-none"/>
          </w:rPr>
          <w:t>the BH link</w:t>
        </w:r>
      </w:ins>
      <w:ins w:id="31" w:author="QC-3" w:date="2021-09-06T10:20:00Z">
        <w:r>
          <w:rPr>
            <w:lang w:eastAsia="x-none"/>
          </w:rPr>
          <w:t xml:space="preserve"> has RLF</w:t>
        </w:r>
      </w:ins>
      <w:ins w:id="32" w:author="QC-3" w:date="2021-09-06T10:21:00Z">
        <w:r>
          <w:rPr>
            <w:lang w:eastAsia="x-none"/>
          </w:rPr>
          <w:t xml:space="preserve">. For UL traffic, </w:t>
        </w:r>
      </w:ins>
      <w:ins w:id="33" w:author="QC-3" w:date="2021-09-06T10:22:00Z">
        <w:r>
          <w:rPr>
            <w:lang w:eastAsia="x-none"/>
          </w:rPr>
          <w:t>a</w:t>
        </w:r>
      </w:ins>
      <w:ins w:id="34" w:author="QC-3" w:date="2021-09-06T10:21:00Z">
        <w:r>
          <w:rPr>
            <w:lang w:eastAsia="x-none"/>
          </w:rPr>
          <w:t xml:space="preserve"> BH link may </w:t>
        </w:r>
      </w:ins>
      <w:ins w:id="35" w:author="QC-3" w:date="2021-09-06T10:24:00Z">
        <w:r>
          <w:rPr>
            <w:lang w:eastAsia="x-none"/>
          </w:rPr>
          <w:t>also</w:t>
        </w:r>
      </w:ins>
      <w:ins w:id="36" w:author="QC-3" w:date="2021-09-06T10:21:00Z">
        <w:r>
          <w:rPr>
            <w:lang w:eastAsia="x-none"/>
          </w:rPr>
          <w:t xml:space="preserve"> be considered </w:t>
        </w:r>
      </w:ins>
      <w:ins w:id="37" w:author="QC-3" w:date="2021-09-06T11:12:00Z">
        <w:r>
          <w:rPr>
            <w:lang w:eastAsia="x-none"/>
          </w:rPr>
          <w:t>un</w:t>
        </w:r>
      </w:ins>
      <w:ins w:id="38" w:author="QC-3" w:date="2021-09-06T10:21:00Z">
        <w:r>
          <w:rPr>
            <w:lang w:eastAsia="x-none"/>
          </w:rPr>
          <w:t xml:space="preserve">available </w:t>
        </w:r>
      </w:ins>
      <w:ins w:id="39" w:author="QC-3" w:date="2021-09-06T10:24:00Z">
        <w:r>
          <w:rPr>
            <w:lang w:eastAsia="x-none"/>
          </w:rPr>
          <w:t>after</w:t>
        </w:r>
      </w:ins>
      <w:ins w:id="40" w:author="QC-3" w:date="2021-09-06T10:21:00Z">
        <w:r>
          <w:rPr>
            <w:lang w:eastAsia="x-none"/>
          </w:rPr>
          <w:t xml:space="preserve"> the IAB-MT has migrated to</w:t>
        </w:r>
      </w:ins>
      <w:ins w:id="41" w:author="QC-3" w:date="2021-09-06T10:22:00Z">
        <w:r>
          <w:rPr>
            <w:lang w:eastAsia="x-none"/>
          </w:rPr>
          <w:t xml:space="preserve"> </w:t>
        </w:r>
      </w:ins>
      <w:ins w:id="42" w:author="QC-3" w:date="2021-09-06T10:21:00Z">
        <w:r>
          <w:rPr>
            <w:lang w:eastAsia="x-none"/>
          </w:rPr>
          <w:t xml:space="preserve">or recovered at a </w:t>
        </w:r>
      </w:ins>
      <w:ins w:id="43" w:author="QC-3" w:date="2021-09-06T10:24:00Z">
        <w:r>
          <w:rPr>
            <w:lang w:eastAsia="x-none"/>
          </w:rPr>
          <w:t>different</w:t>
        </w:r>
      </w:ins>
      <w:ins w:id="44" w:author="QC-3" w:date="2021-09-06T10:21:00Z">
        <w:r>
          <w:rPr>
            <w:lang w:eastAsia="x-none"/>
          </w:rPr>
          <w:t xml:space="preserve"> parent node.</w:t>
        </w:r>
      </w:ins>
    </w:p>
    <w:p w14:paraId="5A1AC420" w14:textId="77777777" w:rsidR="000B6135" w:rsidRDefault="000B6135" w:rsidP="000B6135">
      <w:pPr>
        <w:rPr>
          <w:ins w:id="45" w:author="QC-3" w:date="2021-09-06T10:17:00Z"/>
          <w:lang w:eastAsia="x-none"/>
        </w:rPr>
      </w:pPr>
      <w:ins w:id="46" w:author="QC-3" w:date="2021-09-06T10:22:00Z">
        <w:r>
          <w:rPr>
            <w:lang w:eastAsia="x-none"/>
          </w:rPr>
          <w:t xml:space="preserve">For DL traffic, </w:t>
        </w:r>
      </w:ins>
      <w:ins w:id="47" w:author="QC-3" w:date="2021-09-06T10:23:00Z">
        <w:r>
          <w:rPr>
            <w:lang w:eastAsia="x-none"/>
          </w:rPr>
          <w:t xml:space="preserve">a BH link may be considered congested based on flow-control feedback </w:t>
        </w:r>
      </w:ins>
      <w:ins w:id="48" w:author="QC-3" w:date="2021-09-06T10:25:00Z">
        <w:r>
          <w:rPr>
            <w:lang w:eastAsia="x-none"/>
          </w:rPr>
          <w:t xml:space="preserve">information </w:t>
        </w:r>
      </w:ins>
      <w:ins w:id="49" w:author="QC-3" w:date="2021-09-06T10:23:00Z">
        <w:r>
          <w:rPr>
            <w:lang w:eastAsia="x-none"/>
          </w:rPr>
          <w:t>as defined in TS 38.340 [zz].</w:t>
        </w:r>
      </w:ins>
    </w:p>
    <w:p w14:paraId="4FE2DE8F" w14:textId="77777777" w:rsidR="000B6135" w:rsidRDefault="000B6135" w:rsidP="000B6135">
      <w:pPr>
        <w:rPr>
          <w:ins w:id="50" w:author="QC-3" w:date="2021-09-06T10:08:00Z"/>
          <w:lang w:eastAsia="x-none"/>
        </w:rPr>
      </w:pPr>
      <w:ins w:id="51" w:author="QC-3" w:date="2021-09-06T10:09:00Z">
        <w:r>
          <w:rPr>
            <w:lang w:eastAsia="x-none"/>
          </w:rPr>
          <w:t xml:space="preserve">For </w:t>
        </w:r>
      </w:ins>
      <w:ins w:id="52" w:author="QC-3" w:date="2021-09-06T10:30:00Z">
        <w:r>
          <w:rPr>
            <w:lang w:eastAsia="x-none"/>
          </w:rPr>
          <w:t xml:space="preserve">local </w:t>
        </w:r>
      </w:ins>
      <w:ins w:id="53" w:author="QC-3" w:date="2021-09-06T10:28:00Z">
        <w:r>
          <w:rPr>
            <w:lang w:eastAsia="x-none"/>
          </w:rPr>
          <w:t xml:space="preserve">rerouting </w:t>
        </w:r>
      </w:ins>
      <w:ins w:id="54" w:author="QC-3" w:date="2021-09-06T10:31:00Z">
        <w:r>
          <w:rPr>
            <w:lang w:eastAsia="x-none"/>
          </w:rPr>
          <w:t xml:space="preserve">in UL direction, the </w:t>
        </w:r>
      </w:ins>
      <w:ins w:id="55" w:author="QC-3" w:date="2021-09-06T10:32:00Z">
        <w:r>
          <w:rPr>
            <w:lang w:eastAsia="x-none"/>
          </w:rPr>
          <w:t xml:space="preserve">destination may be the same or a different IAB-donor-DU. In case the destination is a different IAB-donor-DU, the </w:t>
        </w:r>
      </w:ins>
      <w:ins w:id="56" w:author="QC-3" w:date="2021-09-06T10:33:00Z">
        <w:r>
          <w:rPr>
            <w:lang w:eastAsia="x-none"/>
          </w:rPr>
          <w:t xml:space="preserve">IAB-node rewrites the BAP header with the destination BAP address </w:t>
        </w:r>
      </w:ins>
      <w:ins w:id="57" w:author="QC-3" w:date="2021-09-06T10:34:00Z">
        <w:r>
          <w:rPr>
            <w:lang w:eastAsia="x-none"/>
          </w:rPr>
          <w:t xml:space="preserve">of the new IAB-donor-DU </w:t>
        </w:r>
      </w:ins>
      <w:ins w:id="58" w:author="QC-3" w:date="2021-09-06T10:33:00Z">
        <w:r>
          <w:rPr>
            <w:lang w:eastAsia="x-none"/>
          </w:rPr>
          <w:t>and (potentially) a new BAP path ID</w:t>
        </w:r>
      </w:ins>
      <w:ins w:id="59" w:author="QC-3" w:date="2021-09-06T10:28:00Z">
        <w:r>
          <w:rPr>
            <w:lang w:eastAsia="x-none"/>
          </w:rPr>
          <w:t>.</w:t>
        </w:r>
      </w:ins>
      <w:ins w:id="60" w:author="QC-3" w:date="2021-09-06T10:02:00Z">
        <w:r>
          <w:rPr>
            <w:lang w:eastAsia="x-none"/>
          </w:rPr>
          <w:t xml:space="preserve"> </w:t>
        </w:r>
      </w:ins>
      <w:ins w:id="61" w:author="QC-3" w:date="2021-09-06T10:34:00Z">
        <w:r>
          <w:rPr>
            <w:lang w:eastAsia="x-none"/>
          </w:rPr>
          <w:t xml:space="preserve">The mapping between initial and new BAP address and BAP path ID is configured by the </w:t>
        </w:r>
      </w:ins>
      <w:ins w:id="62" w:author="QC-3" w:date="2021-09-06T10:35:00Z">
        <w:r>
          <w:rPr>
            <w:lang w:eastAsia="x-none"/>
          </w:rPr>
          <w:t>IAB-donor-CU.</w:t>
        </w:r>
      </w:ins>
    </w:p>
    <w:p w14:paraId="4D80F31C" w14:textId="77777777" w:rsidR="000B6135" w:rsidRDefault="000B6135" w:rsidP="000B6135">
      <w:pPr>
        <w:rPr>
          <w:ins w:id="63" w:author="QC-3" w:date="2021-09-06T10:16:00Z"/>
          <w:lang w:eastAsia="x-none"/>
        </w:rPr>
      </w:pPr>
    </w:p>
    <w:p w14:paraId="66FB46DF" w14:textId="77777777" w:rsidR="000B6135" w:rsidRPr="008D13EC" w:rsidRDefault="000B6135" w:rsidP="000B6135">
      <w:pPr>
        <w:jc w:val="center"/>
        <w:rPr>
          <w:ins w:id="64" w:author="QC-3" w:date="2021-09-06T10:11:00Z"/>
          <w:b/>
          <w:bCs/>
          <w:color w:val="FF0000"/>
          <w:lang w:eastAsia="x-none"/>
          <w:rPrChange w:id="65" w:author="QC-3" w:date="2021-09-06T10:14:00Z">
            <w:rPr>
              <w:ins w:id="66" w:author="QC-3" w:date="2021-09-06T10:11:00Z"/>
              <w:lang w:eastAsia="x-none"/>
            </w:rPr>
          </w:rPrChange>
        </w:rPr>
        <w:pPrChange w:id="67" w:author="QC-3" w:date="2021-09-06T10:14:00Z">
          <w:pPr/>
        </w:pPrChange>
      </w:pPr>
      <w:ins w:id="68" w:author="QC-3" w:date="2021-09-06T10:13:00Z">
        <w:r w:rsidRPr="008D13EC">
          <w:rPr>
            <w:b/>
            <w:bCs/>
            <w:color w:val="FF0000"/>
            <w:lang w:eastAsia="x-none"/>
            <w:rPrChange w:id="69" w:author="QC-3" w:date="2021-09-06T10:14:00Z">
              <w:rPr>
                <w:lang w:eastAsia="x-none"/>
              </w:rPr>
            </w:rPrChange>
          </w:rPr>
          <w:t xml:space="preserve">Editor’s NOTE: It is not clear why </w:t>
        </w:r>
      </w:ins>
      <w:ins w:id="70" w:author="QC-3" w:date="2021-09-06T10:14:00Z">
        <w:r w:rsidRPr="008D13EC">
          <w:rPr>
            <w:b/>
            <w:bCs/>
            <w:color w:val="FF0000"/>
            <w:lang w:eastAsia="x-none"/>
            <w:rPrChange w:id="71" w:author="QC-3" w:date="2021-09-06T10:14:00Z">
              <w:rPr>
                <w:lang w:eastAsia="x-none"/>
              </w:rPr>
            </w:rPrChange>
          </w:rPr>
          <w:t>inter-donor DU rerouting would be applied in case of NR-DC unless one parent link has RLF.</w:t>
        </w:r>
      </w:ins>
    </w:p>
    <w:p w14:paraId="50DAC0B6" w14:textId="77777777" w:rsidR="000B6135" w:rsidRDefault="000B6135" w:rsidP="000B6135">
      <w:pPr>
        <w:rPr>
          <w:ins w:id="72" w:author="QC-3" w:date="2021-09-06T10:04:00Z"/>
          <w:lang w:eastAsia="x-none"/>
        </w:rPr>
      </w:pPr>
    </w:p>
    <w:p w14:paraId="731FEEF0" w14:textId="77777777" w:rsidR="000B6135" w:rsidRDefault="000B6135" w:rsidP="000B6135">
      <w:pPr>
        <w:jc w:val="center"/>
        <w:rPr>
          <w:ins w:id="73" w:author="QC-3" w:date="2021-09-06T10:35:00Z"/>
          <w:b/>
          <w:bCs/>
          <w:color w:val="FF0000"/>
          <w:lang w:eastAsia="x-none"/>
        </w:rPr>
      </w:pPr>
      <w:ins w:id="74" w:author="QC-3" w:date="2021-09-06T10:02:00Z">
        <w:r w:rsidRPr="00CD6C91">
          <w:rPr>
            <w:b/>
            <w:bCs/>
            <w:color w:val="FF0000"/>
            <w:lang w:eastAsia="x-none"/>
            <w:rPrChange w:id="75" w:author="QC-3" w:date="2021-09-06T10:03:00Z">
              <w:rPr>
                <w:lang w:eastAsia="x-none"/>
              </w:rPr>
            </w:rPrChange>
          </w:rPr>
          <w:t>Editor</w:t>
        </w:r>
      </w:ins>
      <w:ins w:id="76" w:author="QC-3" w:date="2021-09-06T10:03:00Z">
        <w:r w:rsidRPr="00CD6C91">
          <w:rPr>
            <w:b/>
            <w:bCs/>
            <w:color w:val="FF0000"/>
            <w:lang w:eastAsia="x-none"/>
            <w:rPrChange w:id="77" w:author="QC-3" w:date="2021-09-06T10:03:00Z">
              <w:rPr>
                <w:lang w:eastAsia="x-none"/>
              </w:rPr>
            </w:rPrChange>
          </w:rPr>
          <w:t>’s NOTE: FFS if more detail needs to be added on congestion-based rerouting.</w:t>
        </w:r>
      </w:ins>
    </w:p>
    <w:p w14:paraId="2B1E71D0" w14:textId="77777777" w:rsidR="000B6135" w:rsidRPr="00CD6C91" w:rsidRDefault="000B6135" w:rsidP="000B6135">
      <w:pPr>
        <w:jc w:val="center"/>
        <w:rPr>
          <w:b/>
          <w:bCs/>
          <w:color w:val="FF0000"/>
          <w:lang w:eastAsia="x-none"/>
          <w:rPrChange w:id="78" w:author="QC-3" w:date="2021-09-06T10:03:00Z">
            <w:rPr>
              <w:lang w:eastAsia="x-none"/>
            </w:rPr>
          </w:rPrChange>
        </w:rPr>
        <w:pPrChange w:id="79"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80" w:name="_Toc46502013"/>
      <w:bookmarkStart w:id="81" w:name="_Toc51971361"/>
      <w:bookmarkStart w:id="82" w:name="_Toc52551344"/>
      <w:bookmarkStart w:id="83" w:name="_Toc76504998"/>
      <w:r w:rsidRPr="007A20CF">
        <w:lastRenderedPageBreak/>
        <w:t>9.2.3.4</w:t>
      </w:r>
      <w:r w:rsidRPr="007A20CF">
        <w:tab/>
        <w:t>Conditional Handover</w:t>
      </w:r>
      <w:bookmarkEnd w:id="80"/>
      <w:bookmarkEnd w:id="81"/>
      <w:bookmarkEnd w:id="82"/>
      <w:bookmarkEnd w:id="83"/>
    </w:p>
    <w:p w14:paraId="3A06A7DE" w14:textId="77777777" w:rsidR="000B6135" w:rsidRPr="007A20CF" w:rsidRDefault="000B6135" w:rsidP="000B6135">
      <w:pPr>
        <w:pStyle w:val="Heading5"/>
      </w:pPr>
      <w:bookmarkStart w:id="84" w:name="_Toc37231959"/>
      <w:bookmarkStart w:id="85" w:name="_Toc46502014"/>
      <w:bookmarkStart w:id="86" w:name="_Toc51971362"/>
      <w:bookmarkStart w:id="87" w:name="_Toc52551345"/>
      <w:bookmarkStart w:id="88" w:name="_Toc76504999"/>
      <w:r w:rsidRPr="007A20CF">
        <w:t>9.2.3.4.1</w:t>
      </w:r>
      <w:r w:rsidRPr="007A20CF">
        <w:tab/>
        <w:t>General</w:t>
      </w:r>
      <w:bookmarkEnd w:id="84"/>
      <w:bookmarkEnd w:id="85"/>
      <w:bookmarkEnd w:id="86"/>
      <w:bookmarkEnd w:id="87"/>
      <w:bookmarkEnd w:id="88"/>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89" w:author="QC-3" w:date="2021-09-06T11:15:00Z"/>
        </w:rPr>
      </w:pPr>
      <w:ins w:id="90" w:author="QC-3" w:date="2021-09-06T11:02:00Z">
        <w:r>
          <w:t>CHO is also supported for</w:t>
        </w:r>
      </w:ins>
      <w:ins w:id="91" w:author="QC-3" w:date="2021-09-06T11:23:00Z">
        <w:r w:rsidR="003958B8">
          <w:t xml:space="preserve"> the</w:t>
        </w:r>
      </w:ins>
      <w:ins w:id="92" w:author="QC-3" w:date="2021-09-06T11:24:00Z">
        <w:r w:rsidR="003958B8">
          <w:t xml:space="preserve"> IAB-MT in context of</w:t>
        </w:r>
      </w:ins>
      <w:ins w:id="93" w:author="QC-3" w:date="2021-09-06T11:02:00Z">
        <w:r>
          <w:t xml:space="preserve"> </w:t>
        </w:r>
      </w:ins>
      <w:ins w:id="94" w:author="QC-3" w:date="2021-09-06T11:22:00Z">
        <w:r w:rsidR="003958B8">
          <w:t>intra- and inter-donor IAB-node migration and RLF recovery</w:t>
        </w:r>
      </w:ins>
      <w:ins w:id="95" w:author="QC-3" w:date="2021-09-06T11:02:00Z">
        <w:r>
          <w:t>.</w:t>
        </w:r>
      </w:ins>
    </w:p>
    <w:p w14:paraId="6AD50473" w14:textId="06B9ABA7" w:rsidR="000B6135" w:rsidRPr="00EA52A1" w:rsidRDefault="000B6135" w:rsidP="000B6135">
      <w:pPr>
        <w:jc w:val="center"/>
        <w:rPr>
          <w:ins w:id="96" w:author="QC-3" w:date="2021-09-06T11:15:00Z"/>
          <w:b/>
          <w:bCs/>
          <w:color w:val="FF0000"/>
        </w:rPr>
      </w:pPr>
      <w:ins w:id="97" w:author="QC-3" w:date="2021-09-06T11:15:00Z">
        <w:r w:rsidRPr="00EA52A1">
          <w:rPr>
            <w:b/>
            <w:bCs/>
            <w:color w:val="FF0000"/>
          </w:rPr>
          <w:t>Editor’s NOTE: FFS if any IAB-specific specifications</w:t>
        </w:r>
      </w:ins>
      <w:ins w:id="98" w:author="QC-3" w:date="2021-09-06T11:24:00Z">
        <w:r w:rsidR="00EA52A1">
          <w:rPr>
            <w:b/>
            <w:bCs/>
            <w:color w:val="FF0000"/>
          </w:rPr>
          <w:t xml:space="preserve"> or needed</w:t>
        </w:r>
      </w:ins>
      <w:ins w:id="99" w:author="QC-3" w:date="2021-09-06T11:15:00Z">
        <w:r w:rsidRPr="00EA52A1">
          <w:rPr>
            <w:b/>
            <w:bCs/>
            <w:color w:val="FF0000"/>
          </w:rPr>
          <w:t>.</w:t>
        </w:r>
      </w:ins>
      <w:ins w:id="100" w:author="QC-3" w:date="2021-09-06T11:22:00Z">
        <w:r w:rsidR="003958B8" w:rsidRPr="00EA52A1">
          <w:rPr>
            <w:b/>
            <w:bCs/>
            <w:color w:val="FF0000"/>
          </w:rPr>
          <w:t xml:space="preserve"> FFS further details related to intra-/inter</w:t>
        </w:r>
      </w:ins>
      <w:ins w:id="101" w:author="QC-3" w:date="2021-09-06T11:23:00Z">
        <w:r w:rsidR="003958B8" w:rsidRPr="00EA52A1">
          <w:rPr>
            <w:b/>
            <w:bCs/>
            <w:color w:val="FF0000"/>
          </w:rPr>
          <w:t>-donor migration/recovery.</w:t>
        </w:r>
      </w:ins>
    </w:p>
    <w:p w14:paraId="09189203" w14:textId="77777777" w:rsidR="000B6135" w:rsidRDefault="000B6135" w:rsidP="000B6135">
      <w:pPr>
        <w:rPr>
          <w:ins w:id="102"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103"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104" w:name="_Toc20387990"/>
      <w:bookmarkStart w:id="105" w:name="_Toc29376070"/>
      <w:bookmarkStart w:id="106" w:name="_Toc37231964"/>
      <w:bookmarkStart w:id="107" w:name="_Toc46502021"/>
      <w:bookmarkStart w:id="108" w:name="_Toc51971369"/>
      <w:bookmarkStart w:id="109" w:name="_Toc52551352"/>
      <w:bookmarkStart w:id="110" w:name="_Toc76505006"/>
      <w:r w:rsidRPr="007A20CF">
        <w:t>9.2.7</w:t>
      </w:r>
      <w:r w:rsidRPr="007A20CF">
        <w:tab/>
        <w:t>Radio Link Failure</w:t>
      </w:r>
      <w:bookmarkEnd w:id="104"/>
      <w:bookmarkEnd w:id="105"/>
      <w:bookmarkEnd w:id="106"/>
      <w:bookmarkEnd w:id="107"/>
      <w:bookmarkEnd w:id="108"/>
      <w:bookmarkEnd w:id="109"/>
      <w:bookmarkEnd w:id="110"/>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ins w:id="111" w:author="QC-3" w:date="2021-09-06T09:36:00Z">
        <w:r>
          <w:t xml:space="preserve">a </w:t>
        </w:r>
      </w:ins>
      <w:r w:rsidRPr="007A20CF">
        <w:t xml:space="preserve">BH </w:t>
      </w:r>
      <w:del w:id="112" w:author="QC-3" w:date="2021-09-06T09:36:00Z">
        <w:r w:rsidRPr="007A20CF" w:rsidDel="008E0C25">
          <w:delText xml:space="preserve">RLF </w:delText>
        </w:r>
      </w:del>
      <w:ins w:id="113" w:author="QC-3" w:date="2021-09-06T09:36:00Z">
        <w:r>
          <w:t>recovery failure</w:t>
        </w:r>
        <w:r w:rsidRPr="007A20CF">
          <w:t xml:space="preserve"> </w:t>
        </w:r>
      </w:ins>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lastRenderedPageBreak/>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114" w:author="QC-3" w:date="2021-09-06T09:21:00Z"/>
        </w:rPr>
      </w:pPr>
    </w:p>
    <w:p w14:paraId="4CD76053" w14:textId="77777777" w:rsidR="000B6135" w:rsidRDefault="000B6135" w:rsidP="000B6135">
      <w:pPr>
        <w:rPr>
          <w:ins w:id="115" w:author="QC-3" w:date="2021-09-06T09:28:00Z"/>
        </w:rPr>
      </w:pPr>
      <w:ins w:id="116" w:author="QC-3" w:date="2021-09-06T09:21:00Z">
        <w:r>
          <w:t xml:space="preserve">When </w:t>
        </w:r>
      </w:ins>
      <w:ins w:id="117" w:author="QC-3" w:date="2021-09-06T09:22:00Z">
        <w:r>
          <w:t xml:space="preserve">the </w:t>
        </w:r>
      </w:ins>
      <w:ins w:id="118" w:author="QC-3" w:date="2021-09-06T09:23:00Z">
        <w:r>
          <w:t xml:space="preserve">single-connected </w:t>
        </w:r>
      </w:ins>
      <w:ins w:id="119" w:author="QC-3" w:date="2021-09-06T09:22:00Z">
        <w:r>
          <w:t>IAB-</w:t>
        </w:r>
      </w:ins>
      <w:ins w:id="120" w:author="QC-3" w:date="2021-09-06T09:23:00Z">
        <w:r>
          <w:t>MT detects RLF at the BH link, the coll</w:t>
        </w:r>
      </w:ins>
      <w:ins w:id="121" w:author="QC-3" w:date="2021-09-06T09:24:00Z">
        <w:r>
          <w:t>ocated IAB-DU</w:t>
        </w:r>
      </w:ins>
      <w:ins w:id="122" w:author="QC-3" w:date="2021-09-06T09:23:00Z">
        <w:r>
          <w:t xml:space="preserve"> may </w:t>
        </w:r>
      </w:ins>
      <w:ins w:id="123" w:author="QC-3" w:date="2021-09-06T09:21:00Z">
        <w:r>
          <w:t>transmit a BH RLF</w:t>
        </w:r>
      </w:ins>
      <w:ins w:id="124" w:author="QC-3" w:date="2021-09-06T09:29:00Z">
        <w:r>
          <w:t xml:space="preserve"> </w:t>
        </w:r>
      </w:ins>
      <w:ins w:id="125" w:author="QC-3" w:date="2021-09-06T09:22:00Z">
        <w:r>
          <w:t>detection indication</w:t>
        </w:r>
      </w:ins>
      <w:ins w:id="126" w:author="QC-3" w:date="2021-09-06T09:24:00Z">
        <w:r>
          <w:t xml:space="preserve"> to </w:t>
        </w:r>
      </w:ins>
      <w:ins w:id="127" w:author="QC-3" w:date="2021-09-06T09:30:00Z">
        <w:r>
          <w:t>its</w:t>
        </w:r>
      </w:ins>
      <w:ins w:id="128" w:author="QC-3" w:date="2021-09-06T09:24:00Z">
        <w:r>
          <w:t xml:space="preserve"> child node</w:t>
        </w:r>
      </w:ins>
      <w:ins w:id="129" w:author="QC-3" w:date="2021-09-06T09:30:00Z">
        <w:r>
          <w:t>s</w:t>
        </w:r>
      </w:ins>
      <w:ins w:id="130" w:author="QC-3" w:date="2021-09-06T09:22:00Z">
        <w:r>
          <w:t>.</w:t>
        </w:r>
      </w:ins>
      <w:ins w:id="131" w:author="QC-3" w:date="2021-09-06T09:24:00Z">
        <w:r>
          <w:t xml:space="preserve"> </w:t>
        </w:r>
      </w:ins>
      <w:ins w:id="132" w:author="QC-3" w:date="2021-09-06T09:28:00Z">
        <w:r>
          <w:t>After the IAB-MT</w:t>
        </w:r>
      </w:ins>
      <w:ins w:id="133" w:author="QC-3" w:date="2021-09-06T10:41:00Z">
        <w:r>
          <w:t>’</w:t>
        </w:r>
      </w:ins>
      <w:ins w:id="134" w:author="QC-3" w:date="2021-09-06T10:42:00Z">
        <w:r>
          <w:t xml:space="preserve">s BH link </w:t>
        </w:r>
      </w:ins>
      <w:ins w:id="135" w:author="QC-3" w:date="2021-09-06T09:28:00Z">
        <w:r>
          <w:t>has successfully recovered, the collocated IA</w:t>
        </w:r>
      </w:ins>
      <w:ins w:id="136" w:author="QC-3" w:date="2021-09-06T09:29:00Z">
        <w:r>
          <w:t xml:space="preserve">B-DU may transmit </w:t>
        </w:r>
      </w:ins>
      <w:ins w:id="137" w:author="QC-3" w:date="2021-09-06T09:49:00Z">
        <w:r>
          <w:t xml:space="preserve">a </w:t>
        </w:r>
      </w:ins>
      <w:ins w:id="138" w:author="QC-3" w:date="2021-09-06T09:29:00Z">
        <w:r>
          <w:t xml:space="preserve">BH recovery indication to </w:t>
        </w:r>
      </w:ins>
      <w:ins w:id="139" w:author="QC-3" w:date="2021-09-06T09:30:00Z">
        <w:r>
          <w:t>its</w:t>
        </w:r>
      </w:ins>
      <w:ins w:id="140" w:author="QC-3" w:date="2021-09-06T09:29:00Z">
        <w:r>
          <w:t xml:space="preserve"> child node</w:t>
        </w:r>
      </w:ins>
      <w:ins w:id="141" w:author="QC-3" w:date="2021-09-06T09:30:00Z">
        <w:r>
          <w:t>s</w:t>
        </w:r>
      </w:ins>
      <w:ins w:id="142" w:author="QC-3" w:date="2021-09-06T09:29:00Z">
        <w:r>
          <w:t xml:space="preserve">. </w:t>
        </w:r>
      </w:ins>
    </w:p>
    <w:p w14:paraId="7D972485" w14:textId="77777777" w:rsidR="000B6135" w:rsidRDefault="000B6135" w:rsidP="000B6135">
      <w:pPr>
        <w:rPr>
          <w:ins w:id="143" w:author="QC-3" w:date="2021-09-06T09:25:00Z"/>
        </w:rPr>
      </w:pPr>
      <w:ins w:id="144" w:author="QC-3" w:date="2021-09-06T09:22:00Z">
        <w:r>
          <w:t xml:space="preserve"> </w:t>
        </w:r>
      </w:ins>
    </w:p>
    <w:p w14:paraId="2A60F063" w14:textId="77777777" w:rsidR="000B6135" w:rsidRDefault="000B6135" w:rsidP="000B6135">
      <w:pPr>
        <w:jc w:val="center"/>
        <w:rPr>
          <w:ins w:id="145" w:author="QC-3" w:date="2021-09-06T10:42:00Z"/>
          <w:b/>
          <w:bCs/>
          <w:color w:val="FF0000"/>
        </w:rPr>
      </w:pPr>
      <w:ins w:id="146" w:author="QC-3" w:date="2021-09-06T09:25:00Z">
        <w:r w:rsidRPr="002A1E08">
          <w:rPr>
            <w:b/>
            <w:bCs/>
            <w:color w:val="FF0000"/>
            <w:rPrChange w:id="147" w:author="QC-3" w:date="2021-09-06T09:27:00Z">
              <w:rPr/>
            </w:rPrChange>
          </w:rPr>
          <w:t xml:space="preserve">Editor’s NOTE: FFS if </w:t>
        </w:r>
      </w:ins>
      <w:ins w:id="148" w:author="QC-3" w:date="2021-09-06T09:26:00Z">
        <w:r w:rsidRPr="002A1E08">
          <w:rPr>
            <w:b/>
            <w:bCs/>
            <w:color w:val="FF0000"/>
            <w:rPrChange w:id="149" w:author="QC-3" w:date="2021-09-06T09:27:00Z">
              <w:rPr/>
            </w:rPrChange>
          </w:rPr>
          <w:t>and/or under what circum</w:t>
        </w:r>
      </w:ins>
      <w:ins w:id="150" w:author="QC-3" w:date="2021-09-06T09:27:00Z">
        <w:r w:rsidRPr="002A1E08">
          <w:rPr>
            <w:b/>
            <w:bCs/>
            <w:color w:val="FF0000"/>
            <w:rPrChange w:id="151" w:author="QC-3" w:date="2021-09-06T09:27:00Z">
              <w:rPr/>
            </w:rPrChange>
          </w:rPr>
          <w:t xml:space="preserve">stances </w:t>
        </w:r>
      </w:ins>
      <w:ins w:id="152" w:author="QC-3" w:date="2021-09-06T09:50:00Z">
        <w:r>
          <w:rPr>
            <w:b/>
            <w:bCs/>
            <w:color w:val="FF0000"/>
          </w:rPr>
          <w:t xml:space="preserve">BH </w:t>
        </w:r>
      </w:ins>
      <w:ins w:id="153" w:author="QC-3" w:date="2021-09-06T09:25:00Z">
        <w:r w:rsidRPr="002A1E08">
          <w:rPr>
            <w:b/>
            <w:bCs/>
            <w:color w:val="FF0000"/>
            <w:rPrChange w:id="154" w:author="QC-3" w:date="2021-09-06T09:27:00Z">
              <w:rPr/>
            </w:rPrChange>
          </w:rPr>
          <w:t xml:space="preserve">RLF-detection </w:t>
        </w:r>
      </w:ins>
      <w:ins w:id="155" w:author="QC-3" w:date="2021-09-06T09:26:00Z">
        <w:r w:rsidRPr="002A1E08">
          <w:rPr>
            <w:b/>
            <w:bCs/>
            <w:color w:val="FF0000"/>
            <w:rPrChange w:id="156" w:author="QC-3" w:date="2021-09-06T09:27:00Z">
              <w:rPr/>
            </w:rPrChange>
          </w:rPr>
          <w:t xml:space="preserve">indication </w:t>
        </w:r>
      </w:ins>
      <w:ins w:id="157" w:author="QC-3" w:date="2021-09-06T09:50:00Z">
        <w:r>
          <w:rPr>
            <w:b/>
            <w:bCs/>
            <w:color w:val="FF0000"/>
          </w:rPr>
          <w:t>and BH recovery indication are</w:t>
        </w:r>
      </w:ins>
      <w:ins w:id="158" w:author="QC-3" w:date="2021-09-06T09:26:00Z">
        <w:r w:rsidRPr="002A1E08">
          <w:rPr>
            <w:b/>
            <w:bCs/>
            <w:color w:val="FF0000"/>
            <w:rPrChange w:id="159" w:author="QC-3" w:date="2021-09-06T09:27:00Z">
              <w:rPr/>
            </w:rPrChange>
          </w:rPr>
          <w:t xml:space="preserve"> transmitted </w:t>
        </w:r>
      </w:ins>
      <w:ins w:id="160" w:author="QC-3" w:date="2021-09-06T09:27:00Z">
        <w:r w:rsidRPr="002A1E08">
          <w:rPr>
            <w:b/>
            <w:bCs/>
            <w:color w:val="FF0000"/>
            <w:rPrChange w:id="161" w:author="QC-3" w:date="2021-09-06T09:27:00Z">
              <w:rPr/>
            </w:rPrChange>
          </w:rPr>
          <w:t>in case the IAB-MT is dual-connected.</w:t>
        </w:r>
      </w:ins>
    </w:p>
    <w:p w14:paraId="63F2D95C" w14:textId="77777777" w:rsidR="000B6135" w:rsidRPr="00AD3BB6" w:rsidRDefault="000B6135" w:rsidP="000B6135">
      <w:pPr>
        <w:jc w:val="center"/>
        <w:rPr>
          <w:ins w:id="162" w:author="QC-3" w:date="2021-09-06T10:42:00Z"/>
          <w:b/>
          <w:bCs/>
          <w:color w:val="FF0000"/>
        </w:rPr>
      </w:pPr>
      <w:ins w:id="163" w:author="QC-3" w:date="2021-09-06T10:42:00Z">
        <w:r w:rsidRPr="00AD3BB6">
          <w:rPr>
            <w:b/>
            <w:bCs/>
            <w:color w:val="FF0000"/>
          </w:rPr>
          <w:t xml:space="preserve">Editor’s NOTE: </w:t>
        </w:r>
        <w:r>
          <w:rPr>
            <w:b/>
            <w:bCs/>
            <w:color w:val="FF0000"/>
          </w:rPr>
          <w:t>FFS if BH recovery indication</w:t>
        </w:r>
      </w:ins>
      <w:ins w:id="164" w:author="QC-3" w:date="2021-09-06T10:43:00Z">
        <w:r>
          <w:rPr>
            <w:b/>
            <w:bCs/>
            <w:color w:val="FF0000"/>
          </w:rPr>
          <w:t xml:space="preserve"> </w:t>
        </w:r>
      </w:ins>
      <w:ins w:id="165" w:author="QC-3" w:date="2021-09-06T10:42:00Z">
        <w:r>
          <w:rPr>
            <w:b/>
            <w:bCs/>
            <w:color w:val="FF0000"/>
          </w:rPr>
          <w:t xml:space="preserve">is only sent </w:t>
        </w:r>
      </w:ins>
      <w:ins w:id="166" w:author="QC-3" w:date="2021-09-06T10:43:00Z">
        <w:r>
          <w:rPr>
            <w:b/>
            <w:bCs/>
            <w:color w:val="FF0000"/>
          </w:rPr>
          <w:t>in case</w:t>
        </w:r>
      </w:ins>
      <w:ins w:id="167" w:author="QC-3" w:date="2021-09-06T10:42:00Z">
        <w:r>
          <w:rPr>
            <w:b/>
            <w:bCs/>
            <w:color w:val="FF0000"/>
          </w:rPr>
          <w:t xml:space="preserve"> BH RLF detection indication has been sent before</w:t>
        </w:r>
        <w:r w:rsidRPr="00AD3BB6">
          <w:rPr>
            <w:b/>
            <w:bCs/>
            <w:color w:val="FF0000"/>
          </w:rPr>
          <w:t>.</w:t>
        </w:r>
      </w:ins>
      <w:ins w:id="168" w:author="QC-3" w:date="2021-09-06T10:43:00Z">
        <w:r>
          <w:rPr>
            <w:b/>
            <w:bCs/>
            <w:color w:val="FF0000"/>
          </w:rPr>
          <w:t xml:space="preserve"> FFS if it can also be sent if BH RLF detection indication has not been sent before.</w:t>
        </w:r>
      </w:ins>
    </w:p>
    <w:p w14:paraId="76897EA0" w14:textId="77777777" w:rsidR="000B6135" w:rsidRPr="002A1E08" w:rsidRDefault="000B6135" w:rsidP="000B6135">
      <w:pPr>
        <w:jc w:val="center"/>
        <w:rPr>
          <w:ins w:id="169" w:author="QC-3" w:date="2021-09-06T09:25:00Z"/>
          <w:b/>
          <w:bCs/>
          <w:color w:val="FF0000"/>
          <w:rPrChange w:id="170" w:author="QC-3" w:date="2021-09-06T09:27:00Z">
            <w:rPr>
              <w:ins w:id="171" w:author="QC-3" w:date="2021-09-06T09:25:00Z"/>
            </w:rPr>
          </w:rPrChange>
        </w:rPr>
        <w:pPrChange w:id="172" w:author="QC-3" w:date="2021-09-06T09:27:00Z">
          <w:pPr/>
        </w:pPrChange>
      </w:pPr>
    </w:p>
    <w:p w14:paraId="13CBC906" w14:textId="77777777" w:rsidR="000B6135" w:rsidRDefault="000B6135" w:rsidP="000B6135">
      <w:pPr>
        <w:rPr>
          <w:ins w:id="173" w:author="QC-3" w:date="2021-09-06T10:38:00Z"/>
        </w:rPr>
      </w:pPr>
      <w:r w:rsidRPr="0015729F">
        <w:t xml:space="preserve">In case the RRC reestablishment procedure fails, the IAB-node may transmit a BH </w:t>
      </w:r>
      <w:del w:id="174" w:author="QC-3" w:date="2021-09-06T09:31:00Z">
        <w:r w:rsidRPr="0015729F" w:rsidDel="001155B5">
          <w:delText xml:space="preserve">RLF </w:delText>
        </w:r>
      </w:del>
      <w:ins w:id="175" w:author="QC-3" w:date="2021-09-06T09:31:00Z">
        <w:r>
          <w:t xml:space="preserve">recovery failure </w:t>
        </w:r>
      </w:ins>
      <w:r w:rsidRPr="0015729F">
        <w:t xml:space="preserve">indication to its child nodes. The BH </w:t>
      </w:r>
      <w:ins w:id="176" w:author="QC-3" w:date="2021-09-06T09:49:00Z">
        <w:r>
          <w:t xml:space="preserve">RLF </w:t>
        </w:r>
      </w:ins>
      <w:ins w:id="177" w:author="QC-3" w:date="2021-09-06T09:31:00Z">
        <w:r>
          <w:t>detection indication, BH recovery indication and BH recovery failure</w:t>
        </w:r>
      </w:ins>
      <w:del w:id="178" w:author="QC-3" w:date="2021-09-06T09:32:00Z">
        <w:r w:rsidRPr="0015729F" w:rsidDel="001155B5">
          <w:delText>RLF</w:delText>
        </w:r>
      </w:del>
      <w:r w:rsidRPr="0015729F">
        <w:t xml:space="preserve"> indication </w:t>
      </w:r>
      <w:del w:id="179" w:author="QC-3" w:date="2021-09-06T09:32:00Z">
        <w:r w:rsidRPr="0015729F" w:rsidDel="001155B5">
          <w:delText xml:space="preserve">is </w:delText>
        </w:r>
      </w:del>
      <w:ins w:id="180" w:author="QC-3" w:date="2021-09-06T09:32:00Z">
        <w:r>
          <w:t>are</w:t>
        </w:r>
        <w:r w:rsidRPr="0015729F">
          <w:t xml:space="preserve"> </w:t>
        </w:r>
      </w:ins>
      <w:r w:rsidRPr="0015729F">
        <w:t>transmitted as BAP Control PDU</w:t>
      </w:r>
      <w:ins w:id="181" w:author="QC-3" w:date="2021-09-06T09:32:00Z">
        <w:r>
          <w:t>s</w:t>
        </w:r>
      </w:ins>
      <w:r w:rsidRPr="0015729F">
        <w:t>.</w:t>
      </w:r>
    </w:p>
    <w:p w14:paraId="0BEB9944" w14:textId="77777777" w:rsidR="000B6135" w:rsidRDefault="000B6135" w:rsidP="000B6135">
      <w:pPr>
        <w:rPr>
          <w:ins w:id="182" w:author="QC-3" w:date="2021-09-06T10:38:00Z"/>
        </w:rPr>
      </w:pPr>
      <w:ins w:id="183" w:author="QC-3" w:date="2021-09-06T10:38:00Z">
        <w:r>
          <w:t xml:space="preserve">Upon reception of the BH </w:t>
        </w:r>
      </w:ins>
      <w:ins w:id="184" w:author="QC-3" w:date="2021-09-06T10:39:00Z">
        <w:r>
          <w:t>RLF detection</w:t>
        </w:r>
      </w:ins>
      <w:ins w:id="185" w:author="QC-3" w:date="2021-09-06T10:38:00Z">
        <w:r>
          <w:t xml:space="preserve"> indication, </w:t>
        </w:r>
      </w:ins>
      <w:ins w:id="186" w:author="QC-3" w:date="2021-09-06T10:39:00Z">
        <w:r>
          <w:t>the IAB-node may deactivate the IAB-supported indicator in SIB. I</w:t>
        </w:r>
      </w:ins>
      <w:ins w:id="187" w:author="QC-3" w:date="2021-09-06T10:40:00Z">
        <w:r>
          <w:t>t may further deactivate or reduce SR and/or BSR transmissions to its parent node. In case the IAB-node is dual-connected, it may further apply local rerouting for UL traffic to the other paren</w:t>
        </w:r>
      </w:ins>
      <w:ins w:id="188" w:author="QC-3" w:date="2021-09-06T10:41:00Z">
        <w:r>
          <w:t>t node.</w:t>
        </w:r>
      </w:ins>
    </w:p>
    <w:p w14:paraId="49805EA7" w14:textId="3ECD037D" w:rsidR="000B6135" w:rsidRPr="00AD3BB6" w:rsidRDefault="000B6135" w:rsidP="000B6135">
      <w:pPr>
        <w:jc w:val="center"/>
        <w:rPr>
          <w:ins w:id="189" w:author="QC-3" w:date="2021-09-06T10:38:00Z"/>
          <w:b/>
          <w:bCs/>
          <w:color w:val="FF0000"/>
        </w:rPr>
      </w:pPr>
      <w:ins w:id="190" w:author="QC-3" w:date="2021-09-06T10:38:00Z">
        <w:r w:rsidRPr="00AD3BB6">
          <w:rPr>
            <w:b/>
            <w:bCs/>
            <w:color w:val="FF0000"/>
          </w:rPr>
          <w:t xml:space="preserve">Editor’s NOTE: FFS </w:t>
        </w:r>
      </w:ins>
      <w:ins w:id="191" w:author="QC-3" w:date="2021-09-06T11:26:00Z">
        <w:r w:rsidR="00EA52A1">
          <w:rPr>
            <w:b/>
            <w:bCs/>
            <w:color w:val="FF0000"/>
          </w:rPr>
          <w:t>on the receiving</w:t>
        </w:r>
      </w:ins>
      <w:ins w:id="192" w:author="QC-3" w:date="2021-09-06T10:39:00Z">
        <w:r>
          <w:rPr>
            <w:b/>
            <w:bCs/>
            <w:color w:val="FF0000"/>
          </w:rPr>
          <w:t xml:space="preserve"> node</w:t>
        </w:r>
      </w:ins>
      <w:ins w:id="193" w:author="QC-3" w:date="2021-09-06T11:26:00Z">
        <w:r w:rsidR="00EA52A1">
          <w:rPr>
            <w:b/>
            <w:bCs/>
            <w:color w:val="FF0000"/>
          </w:rPr>
          <w:t>’s behavior</w:t>
        </w:r>
      </w:ins>
      <w:ins w:id="194" w:author="QC-3" w:date="2021-09-06T10:39:00Z">
        <w:r>
          <w:rPr>
            <w:b/>
            <w:bCs/>
            <w:color w:val="FF0000"/>
          </w:rPr>
          <w:t xml:space="preserve"> upon reception of BH recovery indication</w:t>
        </w:r>
      </w:ins>
      <w:ins w:id="195" w:author="QC-3" w:date="2021-09-06T10:38:00Z">
        <w:r w:rsidRPr="00AD3BB6">
          <w:rPr>
            <w:b/>
            <w:bCs/>
            <w:color w:val="FF0000"/>
          </w:rPr>
          <w:t>.</w:t>
        </w:r>
      </w:ins>
    </w:p>
    <w:p w14:paraId="5CBC0648" w14:textId="77777777" w:rsidR="000B6135" w:rsidRDefault="000B6135" w:rsidP="000B6135">
      <w:pPr>
        <w:rPr>
          <w:ins w:id="196" w:author="QC-3" w:date="2021-09-06T10:38:00Z"/>
        </w:rPr>
      </w:pPr>
    </w:p>
    <w:p w14:paraId="3449DB4A" w14:textId="77777777" w:rsidR="000B6135" w:rsidRPr="0013580E" w:rsidDel="001B1550" w:rsidRDefault="000B6135" w:rsidP="000B6135">
      <w:pPr>
        <w:rPr>
          <w:del w:id="197" w:author="QC-3" w:date="2021-09-06T10:43:00Z"/>
          <w:b/>
          <w:bCs/>
          <w:rPrChange w:id="198" w:author="QC-3" w:date="2021-09-06T10:38:00Z">
            <w:rPr>
              <w:del w:id="199"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18"/>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lastRenderedPageBreak/>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 xml:space="preserve">LInformationTransfer and ULInformationTransfer messages can be enhanced to transfer F1-C related </w:t>
      </w:r>
      <w:r w:rsidRPr="003958B8">
        <w:rPr>
          <w:rFonts w:ascii="Times New Roman" w:hAnsi="Times New Roman"/>
          <w:b w:val="0"/>
          <w:bCs/>
          <w:szCs w:val="20"/>
          <w:lang w:val="en-US" w:eastAsia="zh-CN"/>
        </w:rPr>
        <w:lastRenderedPageBreak/>
        <w:t>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6B4DA7" w14:textId="77777777" w:rsidR="00C3041C" w:rsidRDefault="00C3041C">
      <w:pPr>
        <w:spacing w:after="0"/>
      </w:pPr>
      <w:r>
        <w:separator/>
      </w:r>
    </w:p>
  </w:endnote>
  <w:endnote w:type="continuationSeparator" w:id="0">
    <w:p w14:paraId="5760D73C" w14:textId="77777777" w:rsidR="00C3041C" w:rsidRDefault="00C3041C">
      <w:pPr>
        <w:spacing w:after="0"/>
      </w:pPr>
      <w:r>
        <w:continuationSeparator/>
      </w:r>
    </w:p>
  </w:endnote>
  <w:endnote w:type="continuationNotice" w:id="1">
    <w:p w14:paraId="36DB59AF" w14:textId="77777777" w:rsidR="00C3041C" w:rsidRDefault="00C304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F487EC" w14:textId="77777777" w:rsidR="00C3041C" w:rsidRDefault="00C3041C">
      <w:pPr>
        <w:spacing w:after="0"/>
      </w:pPr>
      <w:r>
        <w:separator/>
      </w:r>
    </w:p>
  </w:footnote>
  <w:footnote w:type="continuationSeparator" w:id="0">
    <w:p w14:paraId="50F821E0" w14:textId="77777777" w:rsidR="00C3041C" w:rsidRDefault="00C3041C">
      <w:pPr>
        <w:spacing w:after="0"/>
      </w:pPr>
      <w:r>
        <w:continuationSeparator/>
      </w:r>
    </w:p>
  </w:footnote>
  <w:footnote w:type="continuationNotice" w:id="1">
    <w:p w14:paraId="3F4B0B71" w14:textId="77777777" w:rsidR="00C3041C" w:rsidRDefault="00C3041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0E73D8" w:rsidRDefault="000E73D8">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0E73D8" w:rsidRDefault="000E73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0E73D8" w:rsidRDefault="000E73D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0E73D8" w:rsidRDefault="000E73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3"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8"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3"/>
  </w:num>
  <w:num w:numId="3">
    <w:abstractNumId w:val="34"/>
  </w:num>
  <w:num w:numId="4">
    <w:abstractNumId w:val="37"/>
  </w:num>
  <w:num w:numId="5">
    <w:abstractNumId w:val="20"/>
  </w:num>
  <w:num w:numId="6">
    <w:abstractNumId w:val="21"/>
  </w:num>
  <w:num w:numId="7">
    <w:abstractNumId w:val="10"/>
  </w:num>
  <w:num w:numId="8">
    <w:abstractNumId w:val="35"/>
  </w:num>
  <w:num w:numId="9">
    <w:abstractNumId w:val="16"/>
  </w:num>
  <w:num w:numId="10">
    <w:abstractNumId w:val="30"/>
  </w:num>
  <w:num w:numId="11">
    <w:abstractNumId w:val="0"/>
  </w:num>
  <w:num w:numId="12">
    <w:abstractNumId w:val="25"/>
  </w:num>
  <w:num w:numId="13">
    <w:abstractNumId w:val="29"/>
  </w:num>
  <w:num w:numId="14">
    <w:abstractNumId w:val="27"/>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1"/>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2"/>
  </w:num>
  <w:num w:numId="28">
    <w:abstractNumId w:val="13"/>
  </w:num>
  <w:num w:numId="29">
    <w:abstractNumId w:val="36"/>
  </w:num>
  <w:num w:numId="30">
    <w:abstractNumId w:val="17"/>
  </w:num>
  <w:num w:numId="31">
    <w:abstractNumId w:val="9"/>
  </w:num>
  <w:num w:numId="32">
    <w:abstractNumId w:val="33"/>
  </w:num>
  <w:num w:numId="33">
    <w:abstractNumId w:val="19"/>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6"/>
  </w:num>
  <w:num w:numId="36">
    <w:abstractNumId w:val="15"/>
  </w:num>
  <w:num w:numId="37">
    <w:abstractNumId w:val="24"/>
  </w:num>
  <w:num w:numId="38">
    <w:abstractNumId w:val="18"/>
  </w:num>
  <w:num w:numId="39">
    <w:abstractNumId w:val="28"/>
  </w:num>
  <w:num w:numId="40">
    <w:abstractNumId w:val="35"/>
  </w:num>
  <w:num w:numId="41">
    <w:abstractNumId w:val="35"/>
  </w:num>
  <w:num w:numId="42">
    <w:abstractNumId w:val="35"/>
  </w:num>
  <w:num w:numId="43">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11"/>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3">
    <w15:presenceInfo w15:providerId="None" w15:userId="Q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F2E"/>
    <w:rsid w:val="006176AC"/>
    <w:rsid w:val="0062002C"/>
    <w:rsid w:val="00621188"/>
    <w:rsid w:val="00622110"/>
    <w:rsid w:val="006223C4"/>
    <w:rsid w:val="00622C5C"/>
    <w:rsid w:val="00624675"/>
    <w:rsid w:val="006257ED"/>
    <w:rsid w:val="00626028"/>
    <w:rsid w:val="00626945"/>
    <w:rsid w:val="00631168"/>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2D5"/>
    <w:rsid w:val="00654D5E"/>
    <w:rsid w:val="0065518A"/>
    <w:rsid w:val="00655F82"/>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041C"/>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2Char">
    <w:name w:val="Heading 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목록 단락,リスト段落,列出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18D315BEEBEBD143928A7405BC320D61" ma:contentTypeVersion="0" ma:contentTypeDescription="Create a new document." ma:contentTypeScope="" ma:versionID="a4bb2eed9971011690e7f3ef38d86495">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13DFDC10-B1FE-4DE0-89EE-66FE87552E1C}">
  <ds:schemaRefs>
    <ds:schemaRef ds:uri="http://schemas.openxmlformats.org/officeDocument/2006/bibliography"/>
  </ds:schemaRefs>
</ds:datastoreItem>
</file>

<file path=customXml/itemProps2.xml><?xml version="1.0" encoding="utf-8"?>
<ds:datastoreItem xmlns:ds="http://schemas.openxmlformats.org/officeDocument/2006/customXml" ds:itemID="{7915DC58-99B4-4778-99B6-70DAB0EBCF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Pages>
  <Words>3852</Words>
  <Characters>21961</Characters>
  <Application>Microsoft Office Word</Application>
  <DocSecurity>0</DocSecurity>
  <Lines>183</Lines>
  <Paragraphs>5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5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QC-3</cp:lastModifiedBy>
  <cp:revision>11</cp:revision>
  <cp:lastPrinted>2021-06-04T02:10:00Z</cp:lastPrinted>
  <dcterms:created xsi:type="dcterms:W3CDTF">2021-09-06T15:03:00Z</dcterms:created>
  <dcterms:modified xsi:type="dcterms:W3CDTF">2021-09-06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18D315BEEBEBD143928A7405BC320D61</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